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2603" w:rsidRPr="00D874DF" w:rsidRDefault="00692603" w:rsidP="0069260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874D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874DF">
        <w:rPr>
          <w:rFonts w:ascii="標楷體" w:eastAsia="標楷體" w:hAnsi="標楷體"/>
          <w:sz w:val="36"/>
          <w:szCs w:val="36"/>
        </w:rPr>
        <w:t>/</w:t>
      </w:r>
      <w:r w:rsidRPr="00D874D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124"/>
        <w:gridCol w:w="1135"/>
        <w:gridCol w:w="1106"/>
        <w:gridCol w:w="1108"/>
      </w:tblGrid>
      <w:tr w:rsidR="00692603" w:rsidRPr="00D874DF" w:rsidTr="00D949A4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9C41C6" w:rsidRDefault="0069260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教職員宿舍申請分配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02</w:t>
            </w:r>
            <w:r w:rsidRPr="00D874DF">
              <w:rPr>
                <w:rFonts w:ascii="標楷體" w:eastAsia="標楷體" w:hAnsi="標楷體" w:hint="eastAsia"/>
                <w:b/>
                <w:sz w:val="28"/>
                <w:szCs w:val="28"/>
              </w:rPr>
              <w:t>教職員宿舍申請分配</w:t>
            </w:r>
            <w:bookmarkEnd w:id="0"/>
          </w:p>
        </w:tc>
        <w:tc>
          <w:tcPr>
            <w:tcW w:w="5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874D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874DF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692603" w:rsidRPr="00D874DF" w:rsidTr="00D949A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874D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874D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874D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874D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874D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874D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874D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874D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874D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92603" w:rsidRPr="00D874DF" w:rsidTr="00D949A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874D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D874DF">
              <w:rPr>
                <w:rFonts w:ascii="標楷體" w:eastAsia="標楷體" w:hAnsi="標楷體" w:hint="eastAsia"/>
              </w:rPr>
              <w:t>新訂</w:t>
            </w:r>
          </w:p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874D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874DF">
              <w:rPr>
                <w:rFonts w:ascii="標楷體" w:eastAsia="標楷體" w:hAnsi="標楷體" w:hint="eastAsia"/>
              </w:rPr>
              <w:t>邱美蓉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92603" w:rsidRPr="00D874DF" w:rsidTr="00D949A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2603" w:rsidRPr="00422418" w:rsidRDefault="00692603" w:rsidP="00F36F6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 w:rsidR="00DC4EA5">
              <w:rPr>
                <w:rFonts w:ascii="標楷體" w:eastAsia="標楷體" w:hAnsi="標楷體" w:hint="eastAsia"/>
              </w:rPr>
              <w:t>配合新版內控格式修改</w:t>
            </w:r>
            <w:r>
              <w:rPr>
                <w:rFonts w:ascii="標楷體" w:eastAsia="標楷體" w:hAnsi="標楷體" w:hint="eastAsia"/>
              </w:rPr>
              <w:t>流程圖，及作業程序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692603" w:rsidRDefault="00692603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692603" w:rsidRPr="00422418" w:rsidRDefault="00692603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692603" w:rsidRPr="002600FB" w:rsidRDefault="00692603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1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盧俊吉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92603" w:rsidRPr="00D874DF" w:rsidTr="00D949A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92603" w:rsidRPr="00D874DF" w:rsidTr="00D949A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92603" w:rsidRPr="00D874DF" w:rsidTr="00D949A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92603" w:rsidRPr="00D874DF" w:rsidRDefault="0069260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692603" w:rsidRPr="00D874DF" w:rsidRDefault="00692603" w:rsidP="00D949A4">
      <w:pPr>
        <w:rPr>
          <w:rFonts w:ascii="標楷體" w:eastAsia="標楷體" w:hAnsi="標楷體"/>
        </w:rPr>
      </w:pPr>
    </w:p>
    <w:p w:rsidR="00692603" w:rsidRDefault="00692603" w:rsidP="00D949A4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992537" wp14:editId="47356694">
                <wp:simplePos x="0" y="0"/>
                <wp:positionH relativeFrom="column">
                  <wp:posOffset>4274820</wp:posOffset>
                </wp:positionH>
                <wp:positionV relativeFrom="paragraph">
                  <wp:posOffset>3558968</wp:posOffset>
                </wp:positionV>
                <wp:extent cx="2057400" cy="571500"/>
                <wp:effectExtent l="0" t="0" r="0" b="0"/>
                <wp:wrapNone/>
                <wp:docPr id="5" name="文字方塊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92603" w:rsidRPr="00D874DF" w:rsidRDefault="00692603" w:rsidP="0069260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874D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C765C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692603" w:rsidRPr="00D874DF" w:rsidRDefault="00692603" w:rsidP="0069260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874D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336.6pt;margin-top:280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Nyn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hxEkLLbq9/nLz49vt9c+b719RZ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" filled="f" stroked="f">
                <v:textbox>
                  <w:txbxContent>
                    <w:p w:rsidR="00692603" w:rsidRPr="00D874DF" w:rsidRDefault="00692603" w:rsidP="0069260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874D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C765C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692603" w:rsidRPr="00D874DF" w:rsidRDefault="00692603" w:rsidP="0069260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874D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69260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92603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92603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874DF">
              <w:rPr>
                <w:rFonts w:ascii="標楷體" w:eastAsia="標楷體" w:hAnsi="標楷體" w:hint="eastAsia"/>
                <w:b/>
              </w:rPr>
              <w:t>教職員宿舍申請分配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692603" w:rsidRPr="00F5739D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F573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92603" w:rsidRDefault="00692603" w:rsidP="00692603">
      <w:pPr>
        <w:autoSpaceDE w:val="0"/>
        <w:autoSpaceDN w:val="0"/>
        <w:spacing w:line="240" w:lineRule="atLeast"/>
        <w:jc w:val="right"/>
        <w:textAlignment w:val="baseline"/>
        <w:rPr>
          <w:rFonts w:ascii="標楷體" w:eastAsia="標楷體" w:hAnsi="標楷體"/>
          <w:b/>
          <w:bCs/>
        </w:rPr>
      </w:pPr>
    </w:p>
    <w:p w:rsidR="00C55BD2" w:rsidRDefault="00C55BD2" w:rsidP="00C55BD2">
      <w:pPr>
        <w:autoSpaceDE w:val="0"/>
        <w:autoSpaceDN w:val="0"/>
        <w:spacing w:before="100" w:beforeAutospacing="1"/>
        <w:textAlignment w:val="baseline"/>
      </w:pPr>
      <w:r>
        <w:rPr>
          <w:rFonts w:ascii="標楷體" w:eastAsia="標楷體" w:hAnsi="標楷體" w:hint="eastAsia"/>
          <w:b/>
          <w:bCs/>
        </w:rPr>
        <w:t>1.</w:t>
      </w:r>
      <w:r w:rsidR="00692603" w:rsidRPr="00C55BD2">
        <w:rPr>
          <w:rFonts w:ascii="標楷體" w:eastAsia="標楷體" w:hAnsi="標楷體" w:hint="eastAsia"/>
          <w:b/>
          <w:bCs/>
        </w:rPr>
        <w:t>流程圖：</w:t>
      </w:r>
    </w:p>
    <w:p w:rsidR="00692603" w:rsidRPr="00C55BD2" w:rsidRDefault="00C55BD2" w:rsidP="00C55BD2">
      <w:pPr>
        <w:autoSpaceDE w:val="0"/>
        <w:autoSpaceDN w:val="0"/>
        <w:textAlignment w:val="baseline"/>
        <w:rPr>
          <w:rFonts w:ascii="標楷體" w:eastAsia="標楷體" w:hAnsi="標楷體"/>
          <w:b/>
          <w:bCs/>
        </w:rPr>
      </w:pPr>
      <w:r>
        <w:object w:dxaOrig="9155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71.2pt" o:ole="">
            <v:imagedata r:id="rId8" o:title=""/>
          </v:shape>
          <o:OLEObject Type="Embed" ProgID="Visio.Drawing.11" ShapeID="_x0000_i1025" DrawAspect="Content" ObjectID="_1585401229" r:id="rId9"/>
        </w:object>
      </w:r>
      <w:r w:rsidR="00692603" w:rsidRPr="00C55BD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692603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92603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92603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874DF">
              <w:rPr>
                <w:rFonts w:ascii="標楷體" w:eastAsia="標楷體" w:hAnsi="標楷體" w:hint="eastAsia"/>
                <w:b/>
              </w:rPr>
              <w:t>教職員宿舍申請分配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692603" w:rsidRPr="00F5739D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F573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92603" w:rsidRPr="00D874DF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692603" w:rsidRPr="00BE7E61" w:rsidRDefault="0069260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92603" w:rsidRDefault="00692603" w:rsidP="0069260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692603" w:rsidRPr="00D874DF" w:rsidRDefault="00692603" w:rsidP="0069260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D874DF">
        <w:rPr>
          <w:rFonts w:ascii="標楷體" w:eastAsia="標楷體" w:hAnsi="標楷體" w:hint="eastAsia"/>
          <w:b/>
          <w:bCs/>
        </w:rPr>
        <w:t>作業程序：</w:t>
      </w:r>
    </w:p>
    <w:p w:rsidR="00692603" w:rsidRPr="00D915E8" w:rsidRDefault="00692603" w:rsidP="0069260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15E8">
        <w:rPr>
          <w:rFonts w:ascii="標楷體" w:eastAsia="標楷體" w:hAnsi="標楷體" w:hint="eastAsia"/>
        </w:rPr>
        <w:t>宿舍空餘時，由總務處公告，於</w:t>
      </w:r>
      <w:r w:rsidRPr="003777A4">
        <w:rPr>
          <w:rFonts w:ascii="標楷體" w:eastAsia="標楷體" w:hAnsi="標楷體" w:hint="eastAsia"/>
        </w:rPr>
        <w:t>每年1月及7月</w:t>
      </w:r>
      <w:r w:rsidRPr="00D915E8">
        <w:rPr>
          <w:rFonts w:ascii="標楷體" w:eastAsia="標楷體" w:hAnsi="標楷體" w:hint="eastAsia"/>
        </w:rPr>
        <w:t>辦理申請。</w:t>
      </w:r>
    </w:p>
    <w:p w:rsidR="00692603" w:rsidRPr="00D874DF" w:rsidRDefault="00692603" w:rsidP="0069260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874DF">
        <w:rPr>
          <w:rFonts w:ascii="標楷體" w:eastAsia="標楷體" w:hAnsi="標楷體" w:hint="eastAsia"/>
        </w:rPr>
        <w:t>彙整後，由人事室計算積點，總務處依規定審核，簽請校長核定，並提報住宿管理委員會備查。</w:t>
      </w:r>
    </w:p>
    <w:p w:rsidR="00692603" w:rsidRPr="00D874DF" w:rsidRDefault="00692603" w:rsidP="0069260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874DF">
        <w:rPr>
          <w:rFonts w:ascii="標楷體" w:eastAsia="標楷體" w:hAnsi="標楷體" w:hint="eastAsia"/>
        </w:rPr>
        <w:t>通知申請人積點排序結果，以積點高低分配宿舍，以抽籤方式決定房號。</w:t>
      </w:r>
    </w:p>
    <w:p w:rsidR="00692603" w:rsidRPr="00D874DF" w:rsidRDefault="00692603" w:rsidP="0069260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874DF">
        <w:rPr>
          <w:rFonts w:ascii="標楷體" w:eastAsia="標楷體" w:hAnsi="標楷體" w:hint="eastAsia"/>
        </w:rPr>
        <w:t>至總務處領取房間鑰匙。</w:t>
      </w:r>
    </w:p>
    <w:p w:rsidR="00692603" w:rsidRPr="00D874DF" w:rsidRDefault="00692603" w:rsidP="0069260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D874DF">
        <w:rPr>
          <w:rFonts w:ascii="標楷體" w:eastAsia="標楷體" w:hAnsi="標楷體" w:hint="eastAsia"/>
          <w:b/>
          <w:bCs/>
        </w:rPr>
        <w:t>控制重點：</w:t>
      </w:r>
    </w:p>
    <w:p w:rsidR="00692603" w:rsidRPr="00D874DF" w:rsidRDefault="00692603" w:rsidP="0069260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874DF">
        <w:rPr>
          <w:rFonts w:ascii="標楷體" w:eastAsia="標楷體" w:hAnsi="標楷體" w:hint="eastAsia"/>
        </w:rPr>
        <w:t>宿舍空餘時，是否依規定公告。</w:t>
      </w:r>
    </w:p>
    <w:p w:rsidR="00692603" w:rsidRPr="00D874DF" w:rsidRDefault="00692603" w:rsidP="0069260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874DF">
        <w:rPr>
          <w:rFonts w:ascii="標楷體" w:eastAsia="標楷體" w:hAnsi="標楷體" w:hint="eastAsia"/>
        </w:rPr>
        <w:t>申請人資格及積點計算是否依規定審核辦理。</w:t>
      </w:r>
    </w:p>
    <w:p w:rsidR="00692603" w:rsidRPr="00D874DF" w:rsidRDefault="00692603" w:rsidP="0069260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874DF">
        <w:rPr>
          <w:rFonts w:ascii="標楷體" w:eastAsia="標楷體" w:hAnsi="標楷體" w:hint="eastAsia"/>
        </w:rPr>
        <w:t>是否簽請校長核定。</w:t>
      </w:r>
    </w:p>
    <w:p w:rsidR="00692603" w:rsidRPr="00D874DF" w:rsidRDefault="00692603" w:rsidP="0069260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874DF">
        <w:rPr>
          <w:rFonts w:ascii="標楷體" w:eastAsia="標楷體" w:hAnsi="標楷體" w:hint="eastAsia"/>
        </w:rPr>
        <w:t>是否提報住宿管理委員會備查。</w:t>
      </w:r>
    </w:p>
    <w:p w:rsidR="00692603" w:rsidRPr="00D874DF" w:rsidRDefault="00692603" w:rsidP="0069260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D874DF">
        <w:rPr>
          <w:rFonts w:ascii="標楷體" w:eastAsia="標楷體" w:hAnsi="標楷體" w:hint="eastAsia"/>
          <w:b/>
          <w:bCs/>
        </w:rPr>
        <w:t>使用表單：</w:t>
      </w:r>
    </w:p>
    <w:p w:rsidR="00692603" w:rsidRPr="00D874DF" w:rsidRDefault="00692603" w:rsidP="0069260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874DF">
        <w:rPr>
          <w:rFonts w:ascii="標楷體" w:eastAsia="標楷體" w:hAnsi="標楷體" w:hint="eastAsia"/>
        </w:rPr>
        <w:t>佛光大學教職員工宿舍住宿申請表。</w:t>
      </w:r>
    </w:p>
    <w:p w:rsidR="00692603" w:rsidRPr="00D874DF" w:rsidRDefault="00692603" w:rsidP="0069260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D874DF">
        <w:rPr>
          <w:rFonts w:ascii="標楷體" w:eastAsia="標楷體" w:hAnsi="標楷體" w:hint="eastAsia"/>
          <w:b/>
          <w:bCs/>
        </w:rPr>
        <w:t>依據及相關文件：</w:t>
      </w:r>
    </w:p>
    <w:p w:rsidR="00692603" w:rsidRPr="00D874DF" w:rsidRDefault="00692603" w:rsidP="00692603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874DF">
        <w:rPr>
          <w:rFonts w:ascii="標楷體" w:eastAsia="標楷體" w:hAnsi="標楷體" w:hint="eastAsia"/>
        </w:rPr>
        <w:t>佛光大學住宿管理委員會組織要點。</w:t>
      </w:r>
    </w:p>
    <w:p w:rsidR="00B80098" w:rsidRPr="00B80098" w:rsidRDefault="00692603" w:rsidP="00B8009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0098">
        <w:rPr>
          <w:rFonts w:ascii="標楷體" w:eastAsia="標楷體" w:hAnsi="標楷體" w:hint="eastAsia"/>
        </w:rPr>
        <w:t>佛光大學教職員工宿舍申請暨管理辦法。</w:t>
      </w:r>
    </w:p>
    <w:sectPr w:rsidR="00B80098" w:rsidRPr="00B80098" w:rsidSect="0069260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76A1" w:rsidRDefault="00C076A1" w:rsidP="00B80098">
      <w:r>
        <w:separator/>
      </w:r>
    </w:p>
  </w:endnote>
  <w:endnote w:type="continuationSeparator" w:id="0">
    <w:p w:rsidR="00C076A1" w:rsidRDefault="00C076A1" w:rsidP="00B800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76A1" w:rsidRDefault="00C076A1" w:rsidP="00B80098">
      <w:r>
        <w:separator/>
      </w:r>
    </w:p>
  </w:footnote>
  <w:footnote w:type="continuationSeparator" w:id="0">
    <w:p w:rsidR="00C076A1" w:rsidRDefault="00C076A1" w:rsidP="00B800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8800BF"/>
    <w:multiLevelType w:val="multilevel"/>
    <w:tmpl w:val="54A820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4406"/>
        </w:tabs>
        <w:ind w:left="4406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D643938"/>
    <w:multiLevelType w:val="multilevel"/>
    <w:tmpl w:val="94DA11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5824"/>
        </w:tabs>
        <w:ind w:left="5824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A0B252D"/>
    <w:multiLevelType w:val="multilevel"/>
    <w:tmpl w:val="106EB4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09112EF"/>
    <w:multiLevelType w:val="hybridMultilevel"/>
    <w:tmpl w:val="DB68DAA6"/>
    <w:lvl w:ilvl="0" w:tplc="19762C5A">
      <w:start w:val="1"/>
      <w:numFmt w:val="decimal"/>
      <w:lvlText w:val="%1."/>
      <w:lvlJc w:val="left"/>
      <w:pPr>
        <w:ind w:left="360" w:hanging="360"/>
      </w:pPr>
      <w:rPr>
        <w:rFonts w:ascii="標楷體" w:eastAsia="標楷體" w:hAnsi="標楷體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5E855F7E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2603"/>
    <w:rsid w:val="000D1C4D"/>
    <w:rsid w:val="00342C94"/>
    <w:rsid w:val="006877AD"/>
    <w:rsid w:val="00692603"/>
    <w:rsid w:val="00920528"/>
    <w:rsid w:val="00B80098"/>
    <w:rsid w:val="00C076A1"/>
    <w:rsid w:val="00C55BD2"/>
    <w:rsid w:val="00C765C9"/>
    <w:rsid w:val="00D949A4"/>
    <w:rsid w:val="00DC4E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260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9260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800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8009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800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80098"/>
    <w:rPr>
      <w:sz w:val="20"/>
      <w:szCs w:val="20"/>
    </w:rPr>
  </w:style>
  <w:style w:type="paragraph" w:styleId="a8">
    <w:name w:val="List Paragraph"/>
    <w:basedOn w:val="a"/>
    <w:uiPriority w:val="34"/>
    <w:qFormat/>
    <w:rsid w:val="00C55BD2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260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9260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800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8009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800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80098"/>
    <w:rPr>
      <w:sz w:val="20"/>
      <w:szCs w:val="20"/>
    </w:rPr>
  </w:style>
  <w:style w:type="paragraph" w:styleId="a8">
    <w:name w:val="List Paragraph"/>
    <w:basedOn w:val="a"/>
    <w:uiPriority w:val="34"/>
    <w:qFormat/>
    <w:rsid w:val="00C55BD2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01</Words>
  <Characters>582</Characters>
  <Application>Microsoft Office Word</Application>
  <DocSecurity>0</DocSecurity>
  <Lines>4</Lines>
  <Paragraphs>1</Paragraphs>
  <ScaleCrop>false</ScaleCrop>
  <Company/>
  <LinksUpToDate>false</LinksUpToDate>
  <CharactersWithSpaces>6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9T02:21:00Z</dcterms:created>
  <dcterms:modified xsi:type="dcterms:W3CDTF">2018-04-16T08:15:00Z</dcterms:modified>
</cp:coreProperties>
</file>